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21834" w:rsidRPr="00805426" w:rsidRDefault="00A21834" w:rsidP="00A21834">
      <w:pPr>
        <w:rPr>
          <w:rFonts w:ascii="Times New Roman" w:hAnsi="Times New Roman" w:cs="Times New Roman"/>
          <w:sz w:val="26"/>
          <w:szCs w:val="26"/>
        </w:rPr>
      </w:pPr>
      <w:r w:rsidRPr="00805426">
        <w:rPr>
          <w:rFonts w:ascii="Times New Roman" w:hAnsi="Times New Roman" w:cs="Times New Roman"/>
          <w:sz w:val="26"/>
          <w:szCs w:val="26"/>
        </w:rPr>
        <w:t>MSSV: 13520675</w:t>
      </w:r>
    </w:p>
    <w:p w:rsidR="004968DF" w:rsidRPr="00A21834" w:rsidRDefault="00A21834">
      <w:pPr>
        <w:rPr>
          <w:rFonts w:ascii="Times New Roman" w:hAnsi="Times New Roman" w:cs="Times New Roman"/>
          <w:sz w:val="26"/>
          <w:szCs w:val="26"/>
        </w:rPr>
      </w:pPr>
      <w:r w:rsidRPr="00805426">
        <w:rPr>
          <w:rFonts w:ascii="Times New Roman" w:hAnsi="Times New Roman" w:cs="Times New Roman"/>
          <w:sz w:val="26"/>
          <w:szCs w:val="26"/>
        </w:rPr>
        <w:t>Họ tên: Nguyễn Văn Quang</w:t>
      </w:r>
      <w:bookmarkStart w:id="0" w:name="_GoBack"/>
      <w:bookmarkEnd w:id="0"/>
    </w:p>
    <w:p w:rsidR="004968DF" w:rsidRDefault="004968DF"/>
    <w:p w:rsidR="004968DF" w:rsidRDefault="004968DF"/>
    <w:p w:rsidR="00933E34" w:rsidRDefault="00F8448E">
      <w:r>
        <w:object w:dxaOrig="10921" w:dyaOrig="6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257.4pt" o:ole="">
            <v:imagedata r:id="rId4" o:title=""/>
          </v:shape>
          <o:OLEObject Type="Embed" ProgID="Visio.Drawing.15" ShapeID="_x0000_i1025" DrawAspect="Content" ObjectID="_1542739606" r:id="rId5"/>
        </w:object>
      </w:r>
    </w:p>
    <w:p w:rsidR="00F8448E" w:rsidRDefault="00F8448E"/>
    <w:p w:rsidR="00F8448E" w:rsidRDefault="00F8448E"/>
    <w:p w:rsidR="00F8448E" w:rsidRDefault="00F8448E"/>
    <w:p w:rsidR="00F8448E" w:rsidRDefault="00F8448E">
      <w:r>
        <w:object w:dxaOrig="13717" w:dyaOrig="6144">
          <v:shape id="_x0000_i1026" type="#_x0000_t75" style="width:451.2pt;height:202.2pt" o:ole="">
            <v:imagedata r:id="rId6" o:title=""/>
          </v:shape>
          <o:OLEObject Type="Embed" ProgID="Visio.Drawing.15" ShapeID="_x0000_i1026" DrawAspect="Content" ObjectID="_1542739607" r:id="rId7"/>
        </w:object>
      </w:r>
    </w:p>
    <w:p w:rsidR="00F8448E" w:rsidRDefault="00F8448E"/>
    <w:p w:rsidR="00F8448E" w:rsidRDefault="00F8448E"/>
    <w:p w:rsidR="00F8448E" w:rsidRDefault="00F8448E"/>
    <w:p w:rsidR="00F8448E" w:rsidRDefault="00F8448E">
      <w:r>
        <w:object w:dxaOrig="12505" w:dyaOrig="4981">
          <v:shape id="_x0000_i1027" type="#_x0000_t75" style="width:450.6pt;height:179.4pt" o:ole="">
            <v:imagedata r:id="rId8" o:title=""/>
          </v:shape>
          <o:OLEObject Type="Embed" ProgID="Visio.Drawing.15" ShapeID="_x0000_i1027" DrawAspect="Content" ObjectID="_1542739608" r:id="rId9"/>
        </w:object>
      </w:r>
    </w:p>
    <w:p w:rsidR="00F8448E" w:rsidRDefault="00F8448E"/>
    <w:p w:rsidR="00F8448E" w:rsidRDefault="00F8448E"/>
    <w:p w:rsidR="00F8448E" w:rsidRDefault="00F8448E"/>
    <w:p w:rsidR="00F8448E" w:rsidRDefault="00F8448E"/>
    <w:p w:rsidR="00F8448E" w:rsidRDefault="00F8448E">
      <w:r>
        <w:object w:dxaOrig="10921" w:dyaOrig="8316">
          <v:shape id="_x0000_i1028" type="#_x0000_t75" style="width:451.2pt;height:343.2pt" o:ole="">
            <v:imagedata r:id="rId10" o:title=""/>
          </v:shape>
          <o:OLEObject Type="Embed" ProgID="Visio.Drawing.15" ShapeID="_x0000_i1028" DrawAspect="Content" ObjectID="_1542739609" r:id="rId11"/>
        </w:object>
      </w:r>
    </w:p>
    <w:p w:rsidR="00F8448E" w:rsidRDefault="00F8448E"/>
    <w:p w:rsidR="00F8448E" w:rsidRDefault="00F8448E"/>
    <w:p w:rsidR="00F8448E" w:rsidRDefault="00F8448E">
      <w:r>
        <w:object w:dxaOrig="11460" w:dyaOrig="7057">
          <v:shape id="_x0000_i1029" type="#_x0000_t75" style="width:451.2pt;height:277.8pt" o:ole="">
            <v:imagedata r:id="rId12" o:title=""/>
          </v:shape>
          <o:OLEObject Type="Embed" ProgID="Visio.Drawing.15" ShapeID="_x0000_i1029" DrawAspect="Content" ObjectID="_1542739610" r:id="rId13"/>
        </w:object>
      </w:r>
    </w:p>
    <w:sectPr w:rsidR="00F8448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A3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A3"/>
    <w:family w:val="roman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04A8"/>
    <w:rsid w:val="004968DF"/>
    <w:rsid w:val="005B04A8"/>
    <w:rsid w:val="00933E34"/>
    <w:rsid w:val="00A21834"/>
    <w:rsid w:val="00F844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33DA30C0-70DD-492D-B552-FB5EDD9617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5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5" Type="http://schemas.openxmlformats.org/officeDocument/2006/relationships/package" Target="embeddings/Microsoft_Visio_Drawing1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30</Words>
  <Characters>174</Characters>
  <Application>Microsoft Office Word</Application>
  <DocSecurity>0</DocSecurity>
  <Lines>1</Lines>
  <Paragraphs>1</Paragraphs>
  <ScaleCrop>false</ScaleCrop>
  <Company/>
  <LinksUpToDate>false</LinksUpToDate>
  <CharactersWithSpaces>2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uang Nguyễn Văn</dc:creator>
  <cp:keywords/>
  <dc:description/>
  <cp:lastModifiedBy>Quang Nguyễn Văn</cp:lastModifiedBy>
  <cp:revision>4</cp:revision>
  <dcterms:created xsi:type="dcterms:W3CDTF">2016-12-08T14:58:00Z</dcterms:created>
  <dcterms:modified xsi:type="dcterms:W3CDTF">2016-12-08T15:00:00Z</dcterms:modified>
</cp:coreProperties>
</file>